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2"/>
  </p:notesMasterIdLst>
  <p:handoutMasterIdLst>
    <p:handoutMasterId r:id="rId13"/>
  </p:handoutMasterIdLst>
  <p:sldIdLst>
    <p:sldId id="421" r:id="rId2"/>
    <p:sldId id="511" r:id="rId3"/>
    <p:sldId id="510" r:id="rId4"/>
    <p:sldId id="512" r:id="rId5"/>
    <p:sldId id="515" r:id="rId6"/>
    <p:sldId id="521" r:id="rId7"/>
    <p:sldId id="523" r:id="rId8"/>
    <p:sldId id="524" r:id="rId9"/>
    <p:sldId id="518" r:id="rId10"/>
    <p:sldId id="509" r:id="rId11"/>
  </p:sldIdLst>
  <p:sldSz cx="9144000" cy="6858000" type="screen4x3"/>
  <p:notesSz cx="7315200" cy="96012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1F4FF"/>
    <a:srgbClr val="FFFFF3"/>
    <a:srgbClr val="FFFFCC"/>
    <a:srgbClr val="1C1C1C"/>
    <a:srgbClr val="0033CC"/>
    <a:srgbClr val="0000CC"/>
    <a:srgbClr val="CC33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94" autoAdjust="0"/>
    <p:restoredTop sz="97212" autoAdjust="0"/>
  </p:normalViewPr>
  <p:slideViewPr>
    <p:cSldViewPr>
      <p:cViewPr varScale="1">
        <p:scale>
          <a:sx n="83" d="100"/>
          <a:sy n="83" d="100"/>
        </p:scale>
        <p:origin x="1517" y="82"/>
      </p:cViewPr>
      <p:guideLst>
        <p:guide orient="horz" pos="2160"/>
        <p:guide pos="2880"/>
      </p:guideLst>
    </p:cSldViewPr>
  </p:slideViewPr>
  <p:outlineViewPr>
    <p:cViewPr>
      <p:scale>
        <a:sx n="22" d="100"/>
        <a:sy n="22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320"/>
    </p:cViewPr>
  </p:sorterViewPr>
  <p:notesViewPr>
    <p:cSldViewPr>
      <p:cViewPr varScale="1">
        <p:scale>
          <a:sx n="68" d="100"/>
          <a:sy n="68" d="100"/>
        </p:scale>
        <p:origin x="-1950" y="-96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275FBC-60AE-492E-AE48-7FEFC0F9DF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4302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4537DF5-BD6E-43CD-840C-062623B5603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35327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91E7DDD-B31B-465D-B3FB-1AF39CCE94DE}" type="slidenum">
              <a:rPr lang="en-GB" altLang="en-US" sz="1300">
                <a:latin typeface="Times New Roman" panose="02020603050405020304" pitchFamily="18" charset="0"/>
              </a:rPr>
              <a:pPr/>
              <a:t>1</a:t>
            </a:fld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046207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537DF5-BD6E-43CD-840C-062623B5603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915829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83BAC1A-8E60-4DCC-8164-3DB6D236240F}" type="slidenum">
              <a:rPr lang="en-GB" altLang="en-US" sz="1300">
                <a:latin typeface="Times New Roman" panose="02020603050405020304" pitchFamily="18" charset="0"/>
              </a:rPr>
              <a:pPr/>
              <a:t>10</a:t>
            </a:fld>
            <a:endParaRPr lang="en-GB" altLang="en-US" sz="1300"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88956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ltGray">
          <a:xfrm>
            <a:off x="0" y="0"/>
            <a:ext cx="825500" cy="6858000"/>
          </a:xfrm>
          <a:prstGeom prst="rect">
            <a:avLst/>
          </a:prstGeom>
          <a:solidFill>
            <a:srgbClr val="D0E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CCECFF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defRPr sz="1400">
                <a:solidFill>
                  <a:srgbClr val="CCEC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z="1400" smtClean="0">
                <a:solidFill>
                  <a:srgbClr val="CCECFF"/>
                </a:solidFill>
              </a:defRPr>
            </a:lvl1pPr>
          </a:lstStyle>
          <a:p>
            <a:pPr>
              <a:defRPr/>
            </a:pPr>
            <a:fld id="{FD210E16-1391-4077-9FC7-299DA4107F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0814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351DD6-981F-4E3B-B4E5-B20B6EE632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301462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2588" y="176213"/>
            <a:ext cx="2160587" cy="606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6213"/>
            <a:ext cx="6329363" cy="606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84AE4D-394B-47C1-A24B-3A321BE2C7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100986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9188FA0-DE4E-470D-9B04-65B1961B3A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3072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4F71EB-3BA5-4ECB-87B5-0EBF471712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340672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28775"/>
            <a:ext cx="4141788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1388" y="1628775"/>
            <a:ext cx="4141787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2FB099-F1F3-456A-B73A-F4A226A72E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084849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8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2494B-F521-46AB-8EAA-1F83315D00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51231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4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D623A1-2487-44B4-A8DC-520655C33D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758654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3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3EC3DA-F6AB-46F5-91ED-75B817CB23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73322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53E6D-270A-4E64-8572-6A6F637CC4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67431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7EDBDB-8DDE-4F76-A3C4-FA4EDA3196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2115055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6213"/>
            <a:ext cx="86423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28775"/>
            <a:ext cx="843597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gray">
          <a:xfrm>
            <a:off x="0" y="1341438"/>
            <a:ext cx="1763713" cy="142875"/>
          </a:xfrm>
          <a:prstGeom prst="rect">
            <a:avLst/>
          </a:prstGeom>
          <a:solidFill>
            <a:srgbClr val="D0E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29" name="Rectangle 9"/>
          <p:cNvSpPr>
            <a:spLocks noChangeArrowheads="1"/>
          </p:cNvSpPr>
          <p:nvPr/>
        </p:nvSpPr>
        <p:spPr bwMode="ltGray">
          <a:xfrm>
            <a:off x="0" y="0"/>
            <a:ext cx="244475" cy="6858000"/>
          </a:xfrm>
          <a:prstGeom prst="rect">
            <a:avLst/>
          </a:prstGeom>
          <a:solidFill>
            <a:srgbClr val="D0E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30" name="Rectangle 10"/>
          <p:cNvSpPr>
            <a:spLocks noChangeAspect="1" noChangeArrowheads="1"/>
          </p:cNvSpPr>
          <p:nvPr/>
        </p:nvSpPr>
        <p:spPr bwMode="auto">
          <a:xfrm>
            <a:off x="31750" y="215900"/>
            <a:ext cx="182563" cy="182563"/>
          </a:xfrm>
          <a:prstGeom prst="rect">
            <a:avLst/>
          </a:prstGeom>
          <a:solidFill>
            <a:srgbClr val="30B0F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31" name="Rectangle 11"/>
          <p:cNvSpPr>
            <a:spLocks noChangeAspect="1" noChangeArrowheads="1"/>
          </p:cNvSpPr>
          <p:nvPr/>
        </p:nvSpPr>
        <p:spPr bwMode="auto">
          <a:xfrm>
            <a:off x="34925" y="503238"/>
            <a:ext cx="182563" cy="182562"/>
          </a:xfrm>
          <a:prstGeom prst="rect">
            <a:avLst/>
          </a:prstGeom>
          <a:solidFill>
            <a:srgbClr val="30B0F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32" name="Rectangle 12"/>
          <p:cNvSpPr>
            <a:spLocks noChangeAspect="1" noChangeArrowheads="1"/>
          </p:cNvSpPr>
          <p:nvPr/>
        </p:nvSpPr>
        <p:spPr bwMode="auto">
          <a:xfrm>
            <a:off x="34925" y="790575"/>
            <a:ext cx="182563" cy="182563"/>
          </a:xfrm>
          <a:prstGeom prst="rect">
            <a:avLst/>
          </a:prstGeom>
          <a:solidFill>
            <a:srgbClr val="30B0F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33" name="Rectangle 26"/>
          <p:cNvSpPr>
            <a:spLocks noChangeArrowheads="1"/>
          </p:cNvSpPr>
          <p:nvPr userDrawn="1"/>
        </p:nvSpPr>
        <p:spPr bwMode="gray">
          <a:xfrm>
            <a:off x="8459788" y="6597650"/>
            <a:ext cx="684212" cy="144463"/>
          </a:xfrm>
          <a:prstGeom prst="rect">
            <a:avLst/>
          </a:prstGeom>
          <a:solidFill>
            <a:srgbClr val="D0EDF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23" name="Rectangle 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35375" y="6626225"/>
            <a:ext cx="2449513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0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Your title here.</a:t>
            </a:r>
          </a:p>
        </p:txBody>
      </p:sp>
      <p:sp>
        <p:nvSpPr>
          <p:cNvPr id="4124" name="Rectangle 2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278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1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A31C108-8EE5-4414-B95A-ECC9D527D0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ransition/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3200">
          <a:solidFill>
            <a:srgbClr val="0000B4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anose="05000000000000000000" pitchFamily="2" charset="2"/>
        <a:buChar char="n"/>
        <a:defRPr kumimoji="1" sz="2400">
          <a:solidFill>
            <a:srgbClr val="0000B4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anose="05000000000000000000" pitchFamily="2" charset="2"/>
        <a:buChar char="n"/>
        <a:defRPr kumimoji="1" sz="2200">
          <a:solidFill>
            <a:srgbClr val="0000B4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anose="05000000000000000000" pitchFamily="2" charset="2"/>
        <a:buChar char="n"/>
        <a:defRPr kumimoji="1" sz="2000">
          <a:solidFill>
            <a:srgbClr val="0000B4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anose="05000000000000000000" pitchFamily="2" charset="2"/>
        <a:buChar char="n"/>
        <a:defRPr kumimoji="1">
          <a:solidFill>
            <a:srgbClr val="0000B4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anose="05000000000000000000" pitchFamily="2" charset="2"/>
        <a:buChar char="n"/>
        <a:defRPr kumimoji="1" sz="1600">
          <a:solidFill>
            <a:srgbClr val="0000B4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itchFamily="2" charset="2"/>
        <a:buChar char="n"/>
        <a:defRPr kumimoji="1" sz="1600">
          <a:solidFill>
            <a:srgbClr val="0000B4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itchFamily="2" charset="2"/>
        <a:buChar char="n"/>
        <a:defRPr kumimoji="1" sz="1600">
          <a:solidFill>
            <a:srgbClr val="0000B4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itchFamily="2" charset="2"/>
        <a:buChar char="n"/>
        <a:defRPr kumimoji="1" sz="1600">
          <a:solidFill>
            <a:srgbClr val="0000B4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12A5EE"/>
        </a:buClr>
        <a:buSzPct val="70000"/>
        <a:buFont typeface="Wingdings" pitchFamily="2" charset="2"/>
        <a:buChar char="n"/>
        <a:defRPr kumimoji="1" sz="1600">
          <a:solidFill>
            <a:srgbClr val="0000B4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bitt.solutions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g"/><Relationship Id="rId5" Type="http://schemas.openxmlformats.org/officeDocument/2006/relationships/hyperlink" Target="mailto:Blagoj.delipetrev@bitt.solutions" TargetMode="External"/><Relationship Id="rId4" Type="http://schemas.openxmlformats.org/officeDocument/2006/relationships/hyperlink" Target="mailto:blagoj.delipetrev@ugd.edu.mk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79.99.60.35/prototype" TargetMode="External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#activation=tanh&amp;batchSize=10&amp;dataset=spiral&amp;regDataset=reg-plane&amp;learningRate=0.03&amp;regularizationRate=0&amp;noise=0&amp;networkShape=4,2&amp;seed=0.64809&amp;showTestData=false&amp;discretize=true&amp;percTrainData=50&amp;x=true&amp;y=true&amp;xTimesY=false&amp;xSquared=false&amp;ySquared=false&amp;cosX=false&amp;sinX=false&amp;cosY=false&amp;sinY=false&amp;collectStats=false&amp;problem=classification" TargetMode="External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400">
                <a:solidFill>
                  <a:srgbClr val="0000B4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200">
                <a:solidFill>
                  <a:srgbClr val="0000B4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000">
                <a:solidFill>
                  <a:srgbClr val="0000B4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>
                <a:solidFill>
                  <a:srgbClr val="0000B4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4F2E355-C256-4435-9CAE-84EE8F20D0FD}" type="slidenum">
              <a:rPr kumimoji="0" lang="en-US" altLang="en-US" sz="1400">
                <a:solidFill>
                  <a:srgbClr val="CCEC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1</a:t>
            </a:fld>
            <a:endParaRPr kumimoji="0" lang="en-US" altLang="en-US" sz="1400">
              <a:solidFill>
                <a:srgbClr val="CCECFF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306" y="4606926"/>
            <a:ext cx="2808287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15616" y="116632"/>
            <a:ext cx="7488832" cy="2232248"/>
          </a:xfrm>
        </p:spPr>
        <p:txBody>
          <a:bodyPr/>
          <a:lstStyle/>
          <a:p>
            <a:r>
              <a:rPr lang="en-US" sz="2800" b="1" dirty="0">
                <a:latin typeface="Helvetica" panose="020B0604020202020204" pitchFamily="34" charset="0"/>
                <a:cs typeface="Helvetica" panose="020B0604020202020204" pitchFamily="34" charset="0"/>
              </a:rPr>
              <a:t>Cloud computing application for water resources based on open source software and open standards – a prototype</a:t>
            </a:r>
          </a:p>
        </p:txBody>
      </p:sp>
      <p:sp>
        <p:nvSpPr>
          <p:cNvPr id="6150" name="Rectangle 7"/>
          <p:cNvSpPr>
            <a:spLocks noChangeArrowheads="1"/>
          </p:cNvSpPr>
          <p:nvPr/>
        </p:nvSpPr>
        <p:spPr bwMode="auto">
          <a:xfrm>
            <a:off x="1511300" y="29590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400">
                <a:solidFill>
                  <a:srgbClr val="0000B4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200">
                <a:solidFill>
                  <a:srgbClr val="0000B4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000">
                <a:solidFill>
                  <a:srgbClr val="0000B4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>
                <a:solidFill>
                  <a:srgbClr val="0000B4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en-US" sz="200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151" name="Rectangle 8"/>
          <p:cNvSpPr>
            <a:spLocks noChangeArrowheads="1"/>
          </p:cNvSpPr>
          <p:nvPr/>
        </p:nvSpPr>
        <p:spPr bwMode="auto">
          <a:xfrm>
            <a:off x="1511300" y="29590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400">
                <a:solidFill>
                  <a:srgbClr val="0000B4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200">
                <a:solidFill>
                  <a:srgbClr val="0000B4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000">
                <a:solidFill>
                  <a:srgbClr val="0000B4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>
                <a:solidFill>
                  <a:srgbClr val="0000B4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en-US" sz="200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1511300" y="29590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400">
                <a:solidFill>
                  <a:srgbClr val="0000B4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200">
                <a:solidFill>
                  <a:srgbClr val="0000B4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000">
                <a:solidFill>
                  <a:srgbClr val="0000B4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>
                <a:solidFill>
                  <a:srgbClr val="0000B4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en-US" sz="200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1511300" y="29590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400">
                <a:solidFill>
                  <a:srgbClr val="0000B4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200">
                <a:solidFill>
                  <a:srgbClr val="0000B4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000">
                <a:solidFill>
                  <a:srgbClr val="0000B4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>
                <a:solidFill>
                  <a:srgbClr val="0000B4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n-US" altLang="en-US" sz="200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419872" y="2519698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kumimoji="0" lang="en-GB" alt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Blagoj</a:t>
            </a:r>
            <a:r>
              <a:rPr kumimoji="0" lang="en-GB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kumimoji="0" lang="en-GB" alt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lipetrev</a:t>
            </a:r>
            <a:endParaRPr kumimoji="0" lang="en-GB" alt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GB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aculty of Computer Science</a:t>
            </a:r>
          </a:p>
          <a:p>
            <a:r>
              <a:rPr kumimoji="0" lang="en-GB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niversity Goce </a:t>
            </a:r>
            <a:r>
              <a:rPr kumimoji="0" lang="en-GB" alt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Delcev</a:t>
            </a:r>
            <a:endParaRPr kumimoji="0" lang="en-GB" alt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GB" alt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public of Macedonia</a:t>
            </a:r>
            <a:endParaRPr kumimoji="0" lang="en-GB" alt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4005064"/>
            <a:ext cx="2086823" cy="2243336"/>
          </a:xfrm>
          <a:prstGeom prst="rect">
            <a:avLst/>
          </a:prstGeom>
        </p:spPr>
      </p:pic>
      <p:pic>
        <p:nvPicPr>
          <p:cNvPr id="14" name="Picture 13" descr="tu-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86879" y="5322890"/>
            <a:ext cx="1610753" cy="663575"/>
          </a:xfrm>
          <a:prstGeom prst="rect">
            <a:avLst/>
          </a:prstGeom>
        </p:spPr>
      </p:pic>
      <p:sp>
        <p:nvSpPr>
          <p:cNvPr id="16" name="Rectangle 5"/>
          <p:cNvSpPr txBox="1">
            <a:spLocks noChangeArrowheads="1"/>
          </p:cNvSpPr>
          <p:nvPr/>
        </p:nvSpPr>
        <p:spPr bwMode="auto">
          <a:xfrm>
            <a:off x="612569" y="6300789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400">
                <a:solidFill>
                  <a:srgbClr val="0000B4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200">
                <a:solidFill>
                  <a:srgbClr val="0000B4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2000">
                <a:solidFill>
                  <a:srgbClr val="0000B4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>
                <a:solidFill>
                  <a:srgbClr val="0000B4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2A5EE"/>
              </a:buClr>
              <a:buSzPct val="70000"/>
              <a:buFont typeface="Wingdings" panose="05000000000000000000" pitchFamily="2" charset="2"/>
              <a:buChar char="n"/>
              <a:defRPr kumimoji="1" sz="1600">
                <a:solidFill>
                  <a:srgbClr val="0000B4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7455C4AD-9E72-452D-B6B4-B54985ED84E4}" type="slidenum">
              <a:rPr kumimoji="0" lang="en-US" altLang="en-US" sz="110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pPr>
                <a:spcBef>
                  <a:spcPct val="5000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en-US" sz="110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0084" y="2327941"/>
            <a:ext cx="3888432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Open for collaboration</a:t>
            </a:r>
          </a:p>
          <a:p>
            <a:pPr algn="ctr"/>
            <a:endParaRPr lang="en-US" sz="2400" dirty="0">
              <a:latin typeface="Helvetica" panose="020B0604020202020204" pitchFamily="34" charset="0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algn="ctr"/>
            <a:r>
              <a:rPr lang="en-US" sz="2400" dirty="0" smtClean="0">
                <a:solidFill>
                  <a:srgbClr val="FF0000"/>
                </a:solidFill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Cloud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Machine Learning</a:t>
            </a:r>
            <a:endParaRPr lang="en-US" sz="2400" dirty="0" smtClean="0">
              <a:solidFill>
                <a:srgbClr val="FF0000"/>
              </a:solidFill>
              <a:effectLst/>
              <a:latin typeface="Helvetica" panose="020B0604020202020204" pitchFamily="34" charset="0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algn="ctr"/>
            <a:r>
              <a:rPr lang="en-US" sz="2400" dirty="0" err="1" smtClean="0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IoT</a:t>
            </a:r>
            <a:endParaRPr lang="en-US" sz="2400" dirty="0" smtClean="0">
              <a:solidFill>
                <a:srgbClr val="FF0000"/>
              </a:solidFill>
              <a:latin typeface="Helvetica" panose="020B0604020202020204" pitchFamily="34" charset="0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algn="ctr"/>
            <a:r>
              <a:rPr lang="en-US" sz="2400" dirty="0" smtClean="0">
                <a:solidFill>
                  <a:srgbClr val="FF0000"/>
                </a:solidFill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Big Data</a:t>
            </a:r>
          </a:p>
          <a:p>
            <a:pPr algn="ctr"/>
            <a:endParaRPr lang="en-US" sz="2400" dirty="0" smtClean="0">
              <a:solidFill>
                <a:srgbClr val="FF0000"/>
              </a:solidFill>
              <a:latin typeface="Helvetica" panose="020B0604020202020204" pitchFamily="34" charset="0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algn="ctr"/>
            <a:r>
              <a:rPr lang="en-US" sz="2400" dirty="0" smtClean="0"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BITT Solutions</a:t>
            </a:r>
            <a:endParaRPr lang="en-US" sz="2400" dirty="0">
              <a:latin typeface="Helvetica" panose="020B0604020202020204" pitchFamily="34" charset="0"/>
              <a:ea typeface="Times New Roman" panose="02020603050405020304" pitchFamily="18" charset="0"/>
              <a:cs typeface="Helvetica" panose="020B0604020202020204" pitchFamily="34" charset="0"/>
            </a:endParaRPr>
          </a:p>
          <a:p>
            <a:pPr algn="ctr"/>
            <a:r>
              <a:rPr lang="en-GB" dirty="0">
                <a:hlinkClick r:id="rId3"/>
              </a:rPr>
              <a:t>http://bitt.solutions</a:t>
            </a:r>
            <a:r>
              <a:rPr lang="en-GB" dirty="0" smtClean="0">
                <a:hlinkClick r:id="rId3"/>
              </a:rPr>
              <a:t>/</a:t>
            </a:r>
            <a:endParaRPr lang="en-GB" dirty="0" smtClean="0"/>
          </a:p>
          <a:p>
            <a:pPr algn="ctr"/>
            <a:r>
              <a:rPr lang="en-US" sz="2400" dirty="0" smtClean="0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Multiple projects.</a:t>
            </a:r>
          </a:p>
          <a:p>
            <a:pPr algn="ctr"/>
            <a:endParaRPr lang="en-US" sz="3200" dirty="0">
              <a:solidFill>
                <a:srgbClr val="FF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522112" y="5400991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smtClean="0">
                <a:latin typeface="Helvetica" panose="020B0604020202020204" pitchFamily="34" charset="0"/>
                <a:cs typeface="Helvetica" panose="020B0604020202020204" pitchFamily="34" charset="0"/>
                <a:hlinkClick r:id="rId4"/>
              </a:rPr>
              <a:t>blagoj.delipetrev@ugd.edu.mk</a:t>
            </a:r>
            <a:endParaRPr lang="en-GB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  <a:hlinkClick r:id="rId5"/>
              </a:rPr>
              <a:t>Blagoj.delipetrev@bitt.solutions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lang="en-GB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GB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9954" y="2254516"/>
            <a:ext cx="4177077" cy="322563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635896" y="118064"/>
            <a:ext cx="220605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anks</a:t>
            </a:r>
            <a:endParaRPr lang="en-US" sz="4800" dirty="0"/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612569" y="6300789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meeting14th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- 17th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pril 2016, Brno</a:t>
            </a:r>
            <a:endParaRPr lang="en-US"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altLang="mk-MK" sz="1600" kern="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95536" y="1124735"/>
            <a:ext cx="851986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Cloud is the future. Browser is the new desktop.</a:t>
            </a:r>
          </a:p>
          <a:p>
            <a:pPr algn="ctr"/>
            <a:r>
              <a:rPr lang="en-US" sz="2800" dirty="0" smtClean="0">
                <a:solidFill>
                  <a:srgbClr val="FF0000"/>
                </a:solidFill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It is Machine learning time.</a:t>
            </a:r>
            <a:endParaRPr lang="en-US" sz="2800" dirty="0">
              <a:solidFill>
                <a:srgbClr val="FF0000"/>
              </a:solidFill>
              <a:latin typeface="Helvetica" panose="020B0604020202020204" pitchFamily="34" charset="0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Helvetica" panose="020B0604020202020204" pitchFamily="34" charset="0"/>
                <a:cs typeface="Helvetica" panose="020B0604020202020204" pitchFamily="34" charset="0"/>
              </a:rPr>
              <a:t>Cloud computing application for water </a:t>
            </a:r>
            <a:r>
              <a:rPr lang="en-US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sources </a:t>
            </a:r>
            <a:r>
              <a:rPr lang="en-US" b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Pilars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188FA0-DE4E-470D-9B04-65B1961B3AAE}" type="slidenum">
              <a:rPr lang="en-US" altLang="en-US" sz="1800" smtClean="0">
                <a:latin typeface="Helvetica" panose="020B0604020202020204" pitchFamily="34" charset="0"/>
                <a:cs typeface="Helvetica" panose="020B0604020202020204" pitchFamily="34" charset="0"/>
              </a:rPr>
              <a:pPr>
                <a:defRPr/>
              </a:pPr>
              <a:t>2</a:t>
            </a:fld>
            <a:endParaRPr lang="en-US" altLang="en-US" sz="180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5" name="Picture 2" descr="C:\Users\delip1\Desktop\Konferencii\PhD Conference UNESCO-IHE\needed pictures\cloud-comput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534" y="2635917"/>
            <a:ext cx="4248076" cy="3035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272561" y="1514792"/>
            <a:ext cx="80618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illars are: Cloud computing, Service Oriented Architecture (</a:t>
            </a:r>
            <a:r>
              <a:rPr lang="en-US" sz="18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OA</a:t>
            </a: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 and Web GIS</a:t>
            </a: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 5"/>
          <p:cNvSpPr txBox="1">
            <a:spLocks noChangeArrowheads="1"/>
          </p:cNvSpPr>
          <p:nvPr/>
        </p:nvSpPr>
        <p:spPr bwMode="auto">
          <a:xfrm>
            <a:off x="612569" y="6300789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  <p:pic>
        <p:nvPicPr>
          <p:cNvPr id="11" name="Picture 4" descr="C:\Users\delip1\Desktop\Konferencii\PhD Conference UNESCO-IHE\needed pictures\3tier_to_soa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2439" y="1980808"/>
            <a:ext cx="3240973" cy="2136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delip1\Desktop\Konferencii\PhD Conference UNESCO-IHE\needed pictures\p7p1-lg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6575" y="4230955"/>
            <a:ext cx="3850939" cy="2297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0599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rchitectur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188FA0-DE4E-470D-9B04-65B1961B3AAE}" type="slidenum">
              <a:rPr lang="en-US" alt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>
                <a:defRPr/>
              </a:pPr>
              <a:t>3</a:t>
            </a:fld>
            <a:endParaRPr lang="en-US" alt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5" name="Picture 4" descr="F:\PHD final\Thesis PhD\0 PhD thesis document\figures\chapter 7\7-1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18199"/>
            <a:ext cx="8589641" cy="510904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1958008" y="1110447"/>
            <a:ext cx="6984776" cy="275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ts val="1300"/>
              </a:lnSpc>
              <a:spcAft>
                <a:spcPts val="1200"/>
              </a:spcAft>
            </a:pPr>
            <a:r>
              <a:rPr lang="en-US" dirty="0" smtClean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Two Virtual Machines (</a:t>
            </a:r>
            <a:r>
              <a:rPr lang="en-US" dirty="0" err="1" smtClean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VM</a:t>
            </a:r>
            <a:r>
              <a:rPr lang="en-US" dirty="0" smtClean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Helvetica" panose="020B0604020202020204" pitchFamily="34" charset="0"/>
              </a:rPr>
              <a:t>) and four web services</a:t>
            </a:r>
            <a:endParaRPr lang="en-US" dirty="0">
              <a:effectLst/>
              <a:latin typeface="Helvetica" panose="020B0604020202020204" pitchFamily="34" charset="0"/>
              <a:ea typeface="Times New Roman" panose="02020603050405020304" pitchFamily="18" charset="0"/>
              <a:cs typeface="Helvetica" panose="020B0604020202020204" pitchFamily="34" charset="0"/>
            </a:endParaRP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12569" y="6300789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</p:spTree>
    <p:extLst>
      <p:ext uri="{BB962C8B-B14F-4D97-AF65-F5344CB8AC3E}">
        <p14:creationId xmlns:p14="http://schemas.microsoft.com/office/powerpoint/2010/main" val="26796133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loud application interfac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188FA0-DE4E-470D-9B04-65B1961B3AAE}" type="slidenum">
              <a:rPr lang="en-US" alt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>
                <a:defRPr/>
              </a:pPr>
              <a:t>4</a:t>
            </a:fld>
            <a:endParaRPr lang="en-US" alt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23554" name="Picture 2" descr="ScreenHunter_29 Au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92" y="1546224"/>
            <a:ext cx="8325054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12569" y="6300789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  <p:sp>
        <p:nvSpPr>
          <p:cNvPr id="3" name="Rectangle 2"/>
          <p:cNvSpPr/>
          <p:nvPr/>
        </p:nvSpPr>
        <p:spPr>
          <a:xfrm>
            <a:off x="2987955" y="1127432"/>
            <a:ext cx="33137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2">
                    <a:lumMod val="40000"/>
                    <a:lumOff val="6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hlinkClick r:id="rId3"/>
              </a:rPr>
              <a:t>http://79.99.60.35/prototype</a:t>
            </a:r>
            <a:endParaRPr lang="en-US" dirty="0">
              <a:solidFill>
                <a:schemeClr val="tx2">
                  <a:lumMod val="40000"/>
                  <a:lumOff val="6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40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b service for water resources modeling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188FA0-DE4E-470D-9B04-65B1961B3AAE}" type="slidenum">
              <a:rPr lang="en-US" altLang="en-US" smtClean="0">
                <a:latin typeface="Helvetica" panose="020B0604020202020204" pitchFamily="34" charset="0"/>
                <a:cs typeface="Helvetica" panose="020B0604020202020204" pitchFamily="34" charset="0"/>
              </a:rPr>
              <a:pPr>
                <a:defRPr/>
              </a:pPr>
              <a:t>5</a:t>
            </a:fld>
            <a:endParaRPr lang="en-US" altLang="en-US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5" name="Picture 3" descr="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578" y="1052736"/>
            <a:ext cx="6190500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539750" y="6442854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</p:spTree>
    <p:extLst>
      <p:ext uri="{BB962C8B-B14F-4D97-AF65-F5344CB8AC3E}">
        <p14:creationId xmlns:p14="http://schemas.microsoft.com/office/powerpoint/2010/main" val="740025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eb service for water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sources optimization</a:t>
            </a:r>
            <a:b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(reservoir optimiza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188FA0-DE4E-470D-9B04-65B1961B3AAE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pic>
        <p:nvPicPr>
          <p:cNvPr id="5" name="Content Placeholder 4" descr="F:\PHD final\Thesis PhD\0 PhD thesis document\figures\chapter 7\7-7.png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405" y="1305759"/>
            <a:ext cx="7771035" cy="347396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539750" y="6288966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  <p:sp>
        <p:nvSpPr>
          <p:cNvPr id="3" name="Rectangle 2"/>
          <p:cNvSpPr/>
          <p:nvPr/>
        </p:nvSpPr>
        <p:spPr>
          <a:xfrm>
            <a:off x="1907704" y="4795683"/>
            <a:ext cx="662473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ovel reservoir optimization algorithms (coded in Java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ested Dynamic programming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ested Stochastic dynamic programm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ested Reinforcement learning</a:t>
            </a:r>
          </a:p>
          <a:p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ulti-objective optimization algorithms </a:t>
            </a:r>
          </a:p>
        </p:txBody>
      </p:sp>
    </p:spTree>
    <p:extLst>
      <p:ext uri="{BB962C8B-B14F-4D97-AF65-F5344CB8AC3E}">
        <p14:creationId xmlns:p14="http://schemas.microsoft.com/office/powerpoint/2010/main" val="2267754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 algorithm and machine learn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ing optimization algorithms</a:t>
            </a:r>
          </a:p>
          <a:p>
            <a:r>
              <a:rPr lang="en-US" sz="1400" dirty="0">
                <a:cs typeface="Arial" panose="020B0604020202020204" pitchFamily="34" charset="0"/>
              </a:rPr>
              <a:t>How to enhance </a:t>
            </a:r>
            <a:r>
              <a:rPr lang="en-US" sz="1400" dirty="0" smtClean="0">
                <a:cs typeface="Arial" panose="020B0604020202020204" pitchFamily="34" charset="0"/>
              </a:rPr>
              <a:t>DP/SDP/RL </a:t>
            </a:r>
            <a:r>
              <a:rPr lang="en-US" sz="1400" dirty="0">
                <a:cs typeface="Arial" panose="020B0604020202020204" pitchFamily="34" charset="0"/>
              </a:rPr>
              <a:t>algorithm and develop new algorithm (methodology) that is flexible with  including  additional objectives </a:t>
            </a:r>
            <a:r>
              <a:rPr lang="en-US" sz="1400" dirty="0" smtClean="0">
                <a:cs typeface="Arial" panose="020B0604020202020204" pitchFamily="34" charset="0"/>
              </a:rPr>
              <a:t>(</a:t>
            </a:r>
            <a:r>
              <a:rPr lang="en-US" sz="1400" i="1" dirty="0" smtClean="0">
                <a:cs typeface="Arial" panose="020B0604020202020204" pitchFamily="34" charset="0"/>
              </a:rPr>
              <a:t>like </a:t>
            </a:r>
            <a:r>
              <a:rPr lang="en-US" sz="1400" i="1" dirty="0">
                <a:cs typeface="Arial" panose="020B0604020202020204" pitchFamily="34" charset="0"/>
              </a:rPr>
              <a:t>cities water demand, agriculture water demand, ecology water demand, hydro power production and </a:t>
            </a:r>
            <a:r>
              <a:rPr lang="en-US" sz="1400" i="1" dirty="0" err="1" smtClean="0">
                <a:cs typeface="Arial" panose="020B0604020202020204" pitchFamily="34" charset="0"/>
              </a:rPr>
              <a:t>etc</a:t>
            </a:r>
            <a:r>
              <a:rPr lang="en-US" sz="1400" dirty="0">
                <a:cs typeface="Arial" panose="020B0604020202020204" pitchFamily="34" charset="0"/>
              </a:rPr>
              <a:t>)</a:t>
            </a:r>
            <a:r>
              <a:rPr lang="en-US" sz="1400" dirty="0" smtClean="0">
                <a:cs typeface="Arial" panose="020B0604020202020204" pitchFamily="34" charset="0"/>
              </a:rPr>
              <a:t>, </a:t>
            </a:r>
            <a:r>
              <a:rPr lang="en-US" sz="1400" dirty="0">
                <a:cs typeface="Arial" panose="020B0604020202020204" pitchFamily="34" charset="0"/>
              </a:rPr>
              <a:t>alleviate as much as possible the curse of dimensionality and computational cost?</a:t>
            </a:r>
          </a:p>
          <a:p>
            <a:endParaRPr lang="en-US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188FA0-DE4E-470D-9B04-65B1961B3AAE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9750" y="6288966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58491"/>
              </p:ext>
            </p:extLst>
          </p:nvPr>
        </p:nvGraphicFramePr>
        <p:xfrm>
          <a:off x="4860032" y="3140968"/>
          <a:ext cx="3013710" cy="2847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4381556" imgH="4145256" progId="Visio.Drawing.11">
                  <p:embed/>
                </p:oleObj>
              </mc:Choice>
              <mc:Fallback>
                <p:oleObj name="Visio" r:id="rId3" imgW="4381556" imgH="4145256" progId="Visio.Drawing.11">
                  <p:embed/>
                  <p:pic>
                    <p:nvPicPr>
                      <p:cNvPr id="1434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140968"/>
                        <a:ext cx="3013710" cy="2847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068960"/>
            <a:ext cx="3212400" cy="2887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2279650" y="6040435"/>
            <a:ext cx="630634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dirty="0">
                <a:ea typeface="Times New Roman" panose="02020603050405020304" pitchFamily="18" charset="0"/>
                <a:cs typeface="Arial" panose="020B0604020202020204" pitchFamily="34" charset="0"/>
              </a:rPr>
              <a:t>Movie Inception, a dream into a </a:t>
            </a:r>
            <a:r>
              <a:rPr lang="en-US" alt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dream (into a dream)</a:t>
            </a:r>
            <a:endParaRPr lang="en-GB" alt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730744" y="3103006"/>
            <a:ext cx="369411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dirty="0">
                <a:latin typeface="+mj-lt"/>
                <a:ea typeface="Times New Roman" panose="02020603050405020304" pitchFamily="18" charset="0"/>
                <a:cs typeface="Arial" panose="020B0604020202020204" pitchFamily="34" charset="0"/>
              </a:rPr>
              <a:t>One step of the </a:t>
            </a:r>
            <a:r>
              <a:rPr lang="en-US" altLang="en-US" dirty="0">
                <a:ea typeface="Times New Roman" panose="02020603050405020304" pitchFamily="18" charset="0"/>
                <a:cs typeface="Arial" panose="020B0604020202020204" pitchFamily="34" charset="0"/>
              </a:rPr>
              <a:t>DP algorithm. </a:t>
            </a:r>
            <a:endParaRPr lang="en-US" altLang="en-US" dirty="0">
              <a:latin typeface="+mj-lt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4659508" y="3036092"/>
            <a:ext cx="4083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defRPr/>
            </a:pPr>
            <a:r>
              <a:rPr lang="en-US" altLang="en-US" b="1" u="sng" dirty="0">
                <a:latin typeface="+mj-lt"/>
                <a:cs typeface="Arial" panose="020B0604020202020204" pitchFamily="34" charset="0"/>
              </a:rPr>
              <a:t>One step of the </a:t>
            </a:r>
            <a:r>
              <a:rPr lang="en-US" altLang="en-US" b="1" u="sng" dirty="0" err="1">
                <a:latin typeface="+mj-lt"/>
                <a:cs typeface="Arial" panose="020B0604020202020204" pitchFamily="34" charset="0"/>
              </a:rPr>
              <a:t>nDP</a:t>
            </a:r>
            <a:r>
              <a:rPr lang="en-US" altLang="en-US" b="1" u="sng" dirty="0">
                <a:latin typeface="+mj-lt"/>
                <a:cs typeface="Arial" panose="020B0604020202020204" pitchFamily="34" charset="0"/>
              </a:rPr>
              <a:t> algorithm</a:t>
            </a:r>
            <a:endParaRPr lang="en-GB" altLang="en-US" b="1" u="sng" dirty="0">
              <a:latin typeface="+mj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</a:t>
            </a:r>
            <a:r>
              <a:rPr lang="en-US" dirty="0" smtClean="0"/>
              <a:t>algorithms </a:t>
            </a:r>
            <a:r>
              <a:rPr lang="en-US" dirty="0"/>
              <a:t>and machine learn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99833"/>
            <a:ext cx="8435975" cy="4608513"/>
          </a:xfrm>
        </p:spPr>
        <p:txBody>
          <a:bodyPr/>
          <a:lstStyle/>
          <a:p>
            <a:r>
              <a:rPr lang="en-US" dirty="0" smtClean="0"/>
              <a:t>Consultants in workforce optimization (Genetic algorithms, </a:t>
            </a:r>
            <a:r>
              <a:rPr lang="en-US" dirty="0" err="1" smtClean="0"/>
              <a:t>tabu</a:t>
            </a:r>
            <a:r>
              <a:rPr lang="en-US" dirty="0" smtClean="0"/>
              <a:t> search, simulated annealing, greedy algorithms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 smtClean="0"/>
              <a:t>Expertise in Reinforcement </a:t>
            </a:r>
            <a:r>
              <a:rPr lang="en-US" sz="1800" dirty="0"/>
              <a:t>learning </a:t>
            </a:r>
            <a:r>
              <a:rPr lang="en-US" sz="1800" dirty="0" smtClean="0"/>
              <a:t>&amp; Artificial </a:t>
            </a:r>
            <a:r>
              <a:rPr lang="en-US" sz="1800" dirty="0"/>
              <a:t>neural </a:t>
            </a:r>
            <a:r>
              <a:rPr lang="en-US" sz="1800" dirty="0" smtClean="0"/>
              <a:t>networks </a:t>
            </a:r>
            <a:r>
              <a:rPr lang="en-US" sz="1800" dirty="0"/>
              <a:t>(ANN</a:t>
            </a:r>
            <a:r>
              <a:rPr lang="en-US" sz="1800" dirty="0" smtClean="0"/>
              <a:t>)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Same methods used by DeepMind and Go </a:t>
            </a:r>
            <a:r>
              <a:rPr lang="en-US" sz="1800" dirty="0" smtClean="0"/>
              <a:t>game.</a:t>
            </a:r>
          </a:p>
          <a:p>
            <a:pPr marL="0" indent="0">
              <a:buNone/>
            </a:pPr>
            <a:r>
              <a:rPr lang="en-US" sz="1800" dirty="0" smtClean="0"/>
              <a:t>Decision trees, etc.</a:t>
            </a:r>
            <a:endParaRPr lang="en-GB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188FA0-DE4E-470D-9B04-65B1961B3AAE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539750" y="6288966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060848"/>
            <a:ext cx="6019642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810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9049" y="0"/>
            <a:ext cx="9163050" cy="16859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" panose="020B0604020202020204" pitchFamily="34" charset="0"/>
                <a:cs typeface="Helvetica" panose="020B0604020202020204" pitchFamily="34" charset="0"/>
              </a:rPr>
              <a:t>(relatively) New technologies and possibilities</a:t>
            </a:r>
            <a:endParaRPr lang="en-US" sz="3200" dirty="0"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0825" y="1339690"/>
            <a:ext cx="3025031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oSQL technologies</a:t>
            </a:r>
            <a:endParaRPr lang="en-US" dirty="0">
              <a:solidFill>
                <a:srgbClr val="FF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oo many options and varieties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sz="18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ngoDB </a:t>
            </a: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Hadoop, Hive etc.</a:t>
            </a:r>
          </a:p>
          <a:p>
            <a:r>
              <a:rPr lang="en-US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RasDaMan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42855" y="1347665"/>
            <a:ext cx="36004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loud</a:t>
            </a: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mazon Web Services</a:t>
            </a: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Google Cloud Platform</a:t>
            </a: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nd many others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(hybrid clouds)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5708" y="3822105"/>
            <a:ext cx="604867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acebook, Google, Microsoft (and others)</a:t>
            </a:r>
          </a:p>
          <a:p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ncreasingly open their projects (and source code)</a:t>
            </a:r>
          </a:p>
          <a:p>
            <a:endParaRPr lang="en-US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sz="12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87818" y="3255462"/>
            <a:ext cx="59827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ree and open source is winning !!!! </a:t>
            </a:r>
            <a:endParaRPr lang="en-US" sz="2800" dirty="0">
              <a:solidFill>
                <a:srgbClr val="FF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070066" y="918117"/>
            <a:ext cx="39228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ings are moving fast </a:t>
            </a:r>
            <a:endParaRPr lang="en-US" sz="2800" dirty="0">
              <a:solidFill>
                <a:srgbClr val="FF000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5"/>
          <p:cNvSpPr txBox="1">
            <a:spLocks noChangeArrowheads="1"/>
          </p:cNvSpPr>
          <p:nvPr/>
        </p:nvSpPr>
        <p:spPr bwMode="auto">
          <a:xfrm>
            <a:off x="612569" y="6300789"/>
            <a:ext cx="80645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200">
                <a:solidFill>
                  <a:srgbClr val="0000B4"/>
                </a:solidFill>
                <a:latin typeface="Tahoma" pitchFamily="34" charset="0"/>
              </a:defRPr>
            </a:lvl9pPr>
          </a:lstStyle>
          <a:p>
            <a:r>
              <a:rPr lang="en-US" sz="1600" dirty="0" err="1">
                <a:latin typeface="Helvetica" panose="020B0604020202020204" pitchFamily="34" charset="0"/>
                <a:cs typeface="Helvetica" panose="020B0604020202020204" pitchFamily="34" charset="0"/>
              </a:rPr>
              <a:t>BigSkyEarth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 meeting14th - 17th April 2016, Brno</a:t>
            </a:r>
          </a:p>
        </p:txBody>
      </p:sp>
      <p:sp>
        <p:nvSpPr>
          <p:cNvPr id="5" name="Rectangle 4"/>
          <p:cNvSpPr/>
          <p:nvPr/>
        </p:nvSpPr>
        <p:spPr>
          <a:xfrm>
            <a:off x="5456076" y="4668785"/>
            <a:ext cx="322099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222222"/>
                </a:solidFill>
                <a:latin typeface="Helvetica Neue"/>
              </a:rPr>
              <a:t>"I think there is a world market for maybe five computers."</a:t>
            </a:r>
            <a:endParaRPr lang="en-US" dirty="0">
              <a:solidFill>
                <a:srgbClr val="222222"/>
              </a:solidFill>
              <a:latin typeface="Helvetica Neue"/>
            </a:endParaRPr>
          </a:p>
          <a:p>
            <a:r>
              <a:rPr lang="en-US" i="1" dirty="0">
                <a:solidFill>
                  <a:srgbClr val="222222"/>
                </a:solidFill>
                <a:latin typeface="Helvetica Neue"/>
              </a:rPr>
              <a:t>Thomas Watson, president of IBM, 1943</a:t>
            </a:r>
            <a:endParaRPr lang="en-US" b="0" i="0" dirty="0">
              <a:solidFill>
                <a:srgbClr val="222222"/>
              </a:solidFill>
              <a:effectLst/>
              <a:latin typeface="Helvetica Neue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37422" y="4713821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Machine learning &amp; AI</a:t>
            </a:r>
            <a:endParaRPr lang="en-GB" dirty="0">
              <a:solidFill>
                <a:srgbClr val="FF0000"/>
              </a:solidFill>
            </a:endParaRPr>
          </a:p>
          <a:p>
            <a:r>
              <a:rPr lang="en-GB" dirty="0" err="1">
                <a:hlinkClick r:id="rId3"/>
              </a:rPr>
              <a:t>Tensorflow</a:t>
            </a:r>
            <a:endParaRPr lang="en-GB" dirty="0"/>
          </a:p>
          <a:p>
            <a:r>
              <a:rPr lang="en-US" dirty="0"/>
              <a:t>Deep Learning </a:t>
            </a:r>
          </a:p>
          <a:p>
            <a:r>
              <a:rPr lang="en-US" dirty="0" smtClean="0"/>
              <a:t>Convolution </a:t>
            </a:r>
            <a:r>
              <a:rPr lang="en-US" dirty="0"/>
              <a:t>neural networks</a:t>
            </a:r>
          </a:p>
          <a:p>
            <a:r>
              <a:rPr lang="en-US" dirty="0"/>
              <a:t>Winning GO against humans (RL + Deep Learning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11100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hrlpool">
  <a:themeElements>
    <a:clrScheme name="whrlpool 4">
      <a:dk1>
        <a:srgbClr val="0000B4"/>
      </a:dk1>
      <a:lt1>
        <a:srgbClr val="FFFFFF"/>
      </a:lt1>
      <a:dk2>
        <a:srgbClr val="0000B4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99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whrlpoo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whrlpool 1">
        <a:dk1>
          <a:srgbClr val="000066"/>
        </a:dk1>
        <a:lt1>
          <a:srgbClr val="CCECFF"/>
        </a:lt1>
        <a:dk2>
          <a:srgbClr val="0000CC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AAAAE2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rlpool 2">
        <a:dk1>
          <a:srgbClr val="000066"/>
        </a:dk1>
        <a:lt1>
          <a:srgbClr val="CCECFF"/>
        </a:lt1>
        <a:dk2>
          <a:srgbClr val="6699FF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B8CAFF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rlpoo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rlpool 4">
        <a:dk1>
          <a:srgbClr val="0000B4"/>
        </a:dk1>
        <a:lt1>
          <a:srgbClr val="FFFFFF"/>
        </a:lt1>
        <a:dk2>
          <a:srgbClr val="0000B4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99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rlpool 5">
        <a:dk1>
          <a:srgbClr val="0000B4"/>
        </a:dk1>
        <a:lt1>
          <a:srgbClr val="FFFFFF"/>
        </a:lt1>
        <a:dk2>
          <a:srgbClr val="0000B4"/>
        </a:dk2>
        <a:lt2>
          <a:srgbClr val="8989FF"/>
        </a:lt2>
        <a:accent1>
          <a:srgbClr val="CCECFF"/>
        </a:accent1>
        <a:accent2>
          <a:srgbClr val="868686"/>
        </a:accent2>
        <a:accent3>
          <a:srgbClr val="FFFFFF"/>
        </a:accent3>
        <a:accent4>
          <a:srgbClr val="000099"/>
        </a:accent4>
        <a:accent5>
          <a:srgbClr val="E2F4FF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:\msoffice\template\designs\whrlpool.pot</Template>
  <TotalTime>9413</TotalTime>
  <Words>470</Words>
  <Application>Microsoft Office PowerPoint</Application>
  <PresentationFormat>On-screen Show (4:3)</PresentationFormat>
  <Paragraphs>98</Paragraphs>
  <Slides>1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Helvetica</vt:lpstr>
      <vt:lpstr>Helvetica Neue</vt:lpstr>
      <vt:lpstr>Tahoma</vt:lpstr>
      <vt:lpstr>Times New Roman</vt:lpstr>
      <vt:lpstr>Wingdings</vt:lpstr>
      <vt:lpstr>whrlpool</vt:lpstr>
      <vt:lpstr>Visio</vt:lpstr>
      <vt:lpstr>Cloud computing application for water resources based on open source software and open standards – a prototype</vt:lpstr>
      <vt:lpstr>Cloud computing application for water resources Pilars</vt:lpstr>
      <vt:lpstr>Architecture</vt:lpstr>
      <vt:lpstr>Cloud application interface</vt:lpstr>
      <vt:lpstr>Web service for water resources modeling</vt:lpstr>
      <vt:lpstr>Web service for water resources optimization (reservoir optimization)</vt:lpstr>
      <vt:lpstr>Optimization algorithm and machine learning</vt:lpstr>
      <vt:lpstr>Optimization algorithms and machine learning</vt:lpstr>
      <vt:lpstr>(relatively) New technologies and possibilities</vt:lpstr>
      <vt:lpstr>PowerPoint Presentation</vt:lpstr>
    </vt:vector>
  </TitlesOfParts>
  <Company>IHE Del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Hydroinformatics</dc:title>
  <dc:creator>Solomatine</dc:creator>
  <cp:lastModifiedBy>Blagoj Delipetrev</cp:lastModifiedBy>
  <cp:revision>228</cp:revision>
  <dcterms:created xsi:type="dcterms:W3CDTF">1999-10-20T10:24:29Z</dcterms:created>
  <dcterms:modified xsi:type="dcterms:W3CDTF">2016-04-15T15:07:59Z</dcterms:modified>
</cp:coreProperties>
</file>